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6E5B85">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E5B85">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E5B85">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36" type="#_x0000_t75" style="width:281.75pt;height:318.05pt" o:ole="">
            <v:imagedata r:id="rId8" o:title=""/>
          </v:shape>
          <o:OLEObject Type="Embed" ProgID="Visio.Drawing.15" ShapeID="_x0000_i2036" DrawAspect="Content" ObjectID="_1591715844"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2037" type="#_x0000_t75" style="width:316.15pt;height:378.8pt" o:ole="">
            <v:imagedata r:id="rId10" o:title=""/>
          </v:shape>
          <o:OLEObject Type="Embed" ProgID="Visio.Drawing.15" ShapeID="_x0000_i2037" DrawAspect="Content" ObjectID="_1591715845"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2038" type="#_x0000_t75" style="width:425.1pt;height:477.7pt" o:ole="">
            <v:imagedata r:id="rId12" o:title=""/>
          </v:shape>
          <o:OLEObject Type="Embed" ProgID="Visio.Drawing.15" ShapeID="_x0000_i2038" DrawAspect="Content" ObjectID="_1591715846"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2039" type="#_x0000_t75" style="width:425.75pt;height:590.4pt" o:ole="">
            <v:imagedata r:id="rId14" o:title=""/>
          </v:shape>
          <o:OLEObject Type="Embed" ProgID="Visio.Drawing.15" ShapeID="_x0000_i2039" DrawAspect="Content" ObjectID="_1591715847"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5" w:name="_Toc355215412"/>
      <w:bookmarkStart w:id="26" w:name="_Toc517713297"/>
      <w:bookmarkStart w:id="27" w:name="_Toc517713433"/>
      <w:r w:rsidRPr="00A77576">
        <w:t>Acceso a los Datos</w:t>
      </w:r>
      <w:bookmarkEnd w:id="25"/>
      <w:bookmarkEnd w:id="26"/>
      <w:bookmarkEnd w:id="27"/>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8" w:name="_Toc355215413"/>
      <w:bookmarkStart w:id="29" w:name="_Toc517713298"/>
      <w:bookmarkStart w:id="30" w:name="_Toc517713434"/>
      <w:r w:rsidRPr="00A77576">
        <w:t>DISEÑO DE CASOS DE USO</w:t>
      </w:r>
      <w:bookmarkEnd w:id="28"/>
      <w:bookmarkEnd w:id="29"/>
      <w:bookmarkEnd w:id="30"/>
    </w:p>
    <w:p w:rsidR="00546AEB" w:rsidRPr="00A77576" w:rsidRDefault="006E5B85" w:rsidP="00B766F7">
      <w:pPr>
        <w:pStyle w:val="Heading3"/>
      </w:pPr>
      <w:bookmarkStart w:id="31" w:name="_Toc355215415"/>
      <w:bookmarkStart w:id="32" w:name="_Toc517713300"/>
      <w:bookmarkStart w:id="33" w:name="_Toc517713436"/>
      <w:r>
        <w:t xml:space="preserve"> </w:t>
      </w:r>
      <w:r w:rsidR="007262F7" w:rsidRPr="00A77576">
        <w:t xml:space="preserve">Diagrama de </w:t>
      </w:r>
      <w:r>
        <w:t>c</w:t>
      </w:r>
      <w:r w:rsidR="007262F7" w:rsidRPr="00A77576">
        <w:t xml:space="preserve">asos de </w:t>
      </w:r>
      <w:r>
        <w:t>u</w:t>
      </w:r>
      <w:r w:rsidR="007262F7" w:rsidRPr="00A77576">
        <w:t>so</w:t>
      </w:r>
      <w:bookmarkEnd w:id="31"/>
      <w:bookmarkEnd w:id="32"/>
      <w:bookmarkEnd w:id="33"/>
    </w:p>
    <w:p w:rsidR="008D3988" w:rsidRDefault="006E5B85" w:rsidP="009741D2">
      <w:r>
        <w:t>[DIAGRAMA DE CASOS DE USO]</w:t>
      </w:r>
    </w:p>
    <w:p w:rsidR="006E5B85" w:rsidRDefault="006E5B85" w:rsidP="009741D2"/>
    <w:p w:rsidR="008D3988" w:rsidRPr="00A77576" w:rsidRDefault="006E5B85" w:rsidP="00B766F7">
      <w:pPr>
        <w:pStyle w:val="Heading3"/>
      </w:pPr>
      <w:bookmarkStart w:id="34" w:name="_Toc355215416"/>
      <w:bookmarkStart w:id="35" w:name="_Toc517713301"/>
      <w:bookmarkStart w:id="36" w:name="_Toc517713437"/>
      <w:r>
        <w:lastRenderedPageBreak/>
        <w:t xml:space="preserve"> </w:t>
      </w:r>
      <w:bookmarkEnd w:id="34"/>
      <w:bookmarkEnd w:id="35"/>
      <w:bookmarkEnd w:id="36"/>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C700BA" w:rsidRDefault="00C700BA" w:rsidP="004F18E1">
      <w:pPr>
        <w:numPr>
          <w:ilvl w:val="0"/>
          <w:numId w:val="10"/>
        </w:numPr>
        <w:spacing w:after="240"/>
        <w:rPr>
          <w:lang w:val="es-ES_tradnl"/>
        </w:rPr>
      </w:pPr>
      <w:r>
        <w:rPr>
          <w:lang w:val="es-ES_tradnl"/>
        </w:rPr>
        <w:t xml:space="preserve">CU01 – </w:t>
      </w:r>
      <w:proofErr w:type="spellStart"/>
      <w:r>
        <w:rPr>
          <w:lang w:val="es-ES_tradnl"/>
        </w:rPr>
        <w:t>Login</w:t>
      </w:r>
      <w:proofErr w:type="spellEnd"/>
    </w:p>
    <w:p w:rsidR="004F18E1" w:rsidRPr="00C700BA" w:rsidRDefault="004F18E1" w:rsidP="004F18E1">
      <w:pPr>
        <w:spacing w:after="240"/>
        <w:rPr>
          <w:lang w:val="es-ES_tradnl"/>
        </w:rPr>
      </w:pPr>
      <w:bookmarkStart w:id="37" w:name="_GoBack"/>
      <w:bookmarkEnd w:id="37"/>
    </w:p>
    <w:p w:rsidR="00C700BA" w:rsidRDefault="00C700BA" w:rsidP="00C700BA">
      <w:pPr>
        <w:numPr>
          <w:ilvl w:val="0"/>
          <w:numId w:val="10"/>
        </w:numPr>
        <w:rPr>
          <w:lang w:val="es-ES_tradnl"/>
        </w:rPr>
      </w:pPr>
      <w:r>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Pr="00C700BA" w:rsidRDefault="00C700BA" w:rsidP="00C700BA">
      <w:pPr>
        <w:numPr>
          <w:ilvl w:val="0"/>
          <w:numId w:val="10"/>
        </w:numPr>
        <w:rPr>
          <w:lang w:val="es-ES_tradnl"/>
        </w:rPr>
      </w:pPr>
      <w:r>
        <w:rPr>
          <w:lang w:val="es-ES_tradnl"/>
        </w:rPr>
        <w:t>CU04 – Modificar perfil</w:t>
      </w:r>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125B" w:rsidRDefault="005C125B" w:rsidP="009741D2">
      <w:r>
        <w:separator/>
      </w:r>
    </w:p>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endnote>
  <w:endnote w:type="continuationSeparator" w:id="0">
    <w:p w:rsidR="005C125B" w:rsidRDefault="005C125B" w:rsidP="009741D2">
      <w:r>
        <w:continuationSeparator/>
      </w:r>
    </w:p>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8E1" w:rsidRDefault="004F18E1" w:rsidP="009741D2">
    <w:pPr>
      <w:pStyle w:val="Footer"/>
    </w:pPr>
  </w:p>
  <w:p w:rsidR="004F18E1" w:rsidRDefault="004F18E1" w:rsidP="009741D2"/>
  <w:p w:rsidR="004F18E1" w:rsidRDefault="004F18E1" w:rsidP="009741D2"/>
  <w:p w:rsidR="004F18E1" w:rsidRDefault="004F18E1"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8E1" w:rsidRDefault="004F18E1" w:rsidP="009741D2">
    <w:pPr>
      <w:pStyle w:val="Footer"/>
    </w:pPr>
  </w:p>
  <w:p w:rsidR="004F18E1" w:rsidRDefault="004F18E1" w:rsidP="009741D2"/>
  <w:p w:rsidR="004F18E1" w:rsidRDefault="004F18E1"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125B" w:rsidRDefault="005C125B" w:rsidP="009741D2">
      <w:r>
        <w:separator/>
      </w:r>
    </w:p>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footnote>
  <w:footnote w:type="continuationSeparator" w:id="0">
    <w:p w:rsidR="005C125B" w:rsidRDefault="005C125B" w:rsidP="009741D2">
      <w:r>
        <w:continuationSeparator/>
      </w:r>
    </w:p>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p w:rsidR="005C125B" w:rsidRDefault="005C125B"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8E1"/>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199A"/>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C7E0783"/>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1A36BE-2BFC-46AE-9528-E16578CFE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1</Pages>
  <Words>2606</Words>
  <Characters>14858</Characters>
  <Application>Microsoft Office Word</Application>
  <DocSecurity>0</DocSecurity>
  <Lines>123</Lines>
  <Paragraphs>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430</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27</cp:revision>
  <cp:lastPrinted>2011-12-28T09:48:00Z</cp:lastPrinted>
  <dcterms:created xsi:type="dcterms:W3CDTF">2012-11-22T13:41:00Z</dcterms:created>
  <dcterms:modified xsi:type="dcterms:W3CDTF">2018-06-28T16:31:00Z</dcterms:modified>
</cp:coreProperties>
</file>